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164E8F" w:rsidRPr="00AC5F9A" w:rsidRDefault="00E55DE3" w:rsidP="00AC5F9A">
      <w:pPr>
        <w:ind w:left="-630"/>
      </w:pPr>
      <w:r>
        <w:object w:dxaOrig="23856" w:dyaOrig="168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4pt;height:507.6pt" o:ole="">
            <v:imagedata r:id="rId7" o:title=""/>
          </v:shape>
          <o:OLEObject Type="Embed" ProgID="Visio.Drawing.15" ShapeID="_x0000_i1025" DrawAspect="Content" ObjectID="_1551457641" r:id="rId8"/>
        </w:object>
      </w:r>
    </w:p>
    <w:sectPr w:rsidR="00164E8F" w:rsidRPr="00AC5F9A" w:rsidSect="00164E8F">
      <w:pgSz w:w="15840" w:h="12240" w:orient="landscape"/>
      <w:pgMar w:top="72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0122" w:rsidRDefault="00B30122" w:rsidP="00AC5F9A">
      <w:pPr>
        <w:spacing w:after="0" w:line="240" w:lineRule="auto"/>
      </w:pPr>
      <w:r>
        <w:separator/>
      </w:r>
    </w:p>
  </w:endnote>
  <w:endnote w:type="continuationSeparator" w:id="0">
    <w:p w:rsidR="00B30122" w:rsidRDefault="00B30122" w:rsidP="00AC5F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0122" w:rsidRDefault="00B30122" w:rsidP="00AC5F9A">
      <w:pPr>
        <w:spacing w:after="0" w:line="240" w:lineRule="auto"/>
      </w:pPr>
      <w:r>
        <w:separator/>
      </w:r>
    </w:p>
  </w:footnote>
  <w:footnote w:type="continuationSeparator" w:id="0">
    <w:p w:rsidR="00B30122" w:rsidRDefault="00B30122" w:rsidP="00AC5F9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64E8F"/>
    <w:rsid w:val="00120AD3"/>
    <w:rsid w:val="00164E8F"/>
    <w:rsid w:val="0026330D"/>
    <w:rsid w:val="002A4F9B"/>
    <w:rsid w:val="002C1F9E"/>
    <w:rsid w:val="002D7D49"/>
    <w:rsid w:val="003E0ECB"/>
    <w:rsid w:val="003F4DE9"/>
    <w:rsid w:val="004C5DE9"/>
    <w:rsid w:val="00551F64"/>
    <w:rsid w:val="00592970"/>
    <w:rsid w:val="00682E78"/>
    <w:rsid w:val="00745935"/>
    <w:rsid w:val="008557CB"/>
    <w:rsid w:val="008A2C16"/>
    <w:rsid w:val="008B682E"/>
    <w:rsid w:val="009D69AB"/>
    <w:rsid w:val="00A22F26"/>
    <w:rsid w:val="00AC5F9A"/>
    <w:rsid w:val="00B30122"/>
    <w:rsid w:val="00BD2B75"/>
    <w:rsid w:val="00BF5FA5"/>
    <w:rsid w:val="00DC5C5C"/>
    <w:rsid w:val="00E0430A"/>
    <w:rsid w:val="00E55DE3"/>
    <w:rsid w:val="00E756AF"/>
    <w:rsid w:val="00E8101A"/>
    <w:rsid w:val="00EF48C7"/>
    <w:rsid w:val="00F75D6C"/>
    <w:rsid w:val="00FD2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7143360-CB19-485D-BC4B-780CCEDABE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101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64E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64E8F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AC5F9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C5F9A"/>
  </w:style>
  <w:style w:type="paragraph" w:styleId="a7">
    <w:name w:val="footer"/>
    <w:basedOn w:val="a"/>
    <w:link w:val="a8"/>
    <w:uiPriority w:val="99"/>
    <w:unhideWhenUsed/>
    <w:rsid w:val="00AC5F9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C5F9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D9C1EF-CF57-4DBB-89A4-7C5A920C13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siom</dc:creator>
  <cp:lastModifiedBy>Opolko Sergey</cp:lastModifiedBy>
  <cp:revision>19</cp:revision>
  <dcterms:created xsi:type="dcterms:W3CDTF">2016-02-09T04:16:00Z</dcterms:created>
  <dcterms:modified xsi:type="dcterms:W3CDTF">2017-03-19T16:41:00Z</dcterms:modified>
</cp:coreProperties>
</file>